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CB2375" w14:textId="77777777" w:rsidR="00C856A1" w:rsidRDefault="001E7CE7">
      <w:r>
        <w:object w:dxaOrig="10350" w:dyaOrig="13110" w14:anchorId="261C30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604.5pt" o:ole="">
            <v:imagedata r:id="rId9" o:title=""/>
          </v:shape>
          <o:OLEObject Type="Embed" ProgID="Visio.Drawing.15" ShapeID="_x0000_i1025" DrawAspect="Content" ObjectID="_1714914324" r:id="rId10"/>
        </w:object>
      </w:r>
    </w:p>
    <w:sectPr w:rsidR="00C856A1" w:rsidSect="00DD6BAE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2835" w:right="1417" w:bottom="1417" w:left="1417" w:header="993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6FE9B3" w14:textId="77777777" w:rsidR="00DD6BAE" w:rsidRDefault="00DD6BAE" w:rsidP="00DD6BAE">
      <w:pPr>
        <w:spacing w:after="0" w:line="240" w:lineRule="auto"/>
      </w:pPr>
      <w:r>
        <w:separator/>
      </w:r>
    </w:p>
  </w:endnote>
  <w:endnote w:type="continuationSeparator" w:id="0">
    <w:p w14:paraId="23798E97" w14:textId="77777777" w:rsidR="00DD6BAE" w:rsidRDefault="00DD6BAE" w:rsidP="00DD6B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CCC6E" w14:textId="77777777" w:rsidR="00B24213" w:rsidRDefault="00B24213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952D56" w14:textId="77777777" w:rsidR="00B24213" w:rsidRDefault="00B24213">
    <w:pPr>
      <w:pStyle w:val="Voetteks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AD59FD" w14:textId="77777777" w:rsidR="00B24213" w:rsidRDefault="00B24213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0A988C" w14:textId="77777777" w:rsidR="00DD6BAE" w:rsidRDefault="00DD6BAE" w:rsidP="00DD6BAE">
      <w:pPr>
        <w:spacing w:after="0" w:line="240" w:lineRule="auto"/>
      </w:pPr>
      <w:r>
        <w:separator/>
      </w:r>
    </w:p>
  </w:footnote>
  <w:footnote w:type="continuationSeparator" w:id="0">
    <w:p w14:paraId="21626F84" w14:textId="77777777" w:rsidR="00DD6BAE" w:rsidRDefault="00DD6BAE" w:rsidP="00DD6B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1F102F" w14:textId="77777777" w:rsidR="00B24213" w:rsidRDefault="00B24213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50BB24" w14:textId="1D97FC94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24"/>
        <w:szCs w:val="24"/>
      </w:rPr>
    </w:pPr>
    <w:r>
      <w:rPr>
        <w:rFonts w:ascii="Arial" w:hAnsi="Arial" w:cs="Arial"/>
        <w:b/>
        <w:bCs/>
        <w:color w:val="000000"/>
        <w:sz w:val="24"/>
        <w:szCs w:val="24"/>
      </w:rPr>
      <w:t xml:space="preserve">0.1 Procedure Klachtenafhandeling bij </w:t>
    </w:r>
    <w:r w:rsidR="00AB126B">
      <w:rPr>
        <w:rFonts w:ascii="Arial" w:hAnsi="Arial" w:cs="Arial"/>
        <w:b/>
        <w:bCs/>
        <w:color w:val="000000"/>
        <w:sz w:val="24"/>
        <w:szCs w:val="24"/>
      </w:rPr>
      <w:t>Europese</w:t>
    </w:r>
    <w:r>
      <w:rPr>
        <w:rFonts w:ascii="Arial" w:hAnsi="Arial" w:cs="Arial"/>
        <w:b/>
        <w:bCs/>
        <w:color w:val="000000"/>
        <w:sz w:val="24"/>
        <w:szCs w:val="24"/>
      </w:rPr>
      <w:t xml:space="preserve"> Aanbestedingen</w:t>
    </w:r>
    <w:r w:rsidRPr="00247CD2">
      <w:rPr>
        <w:rFonts w:ascii="Arial" w:hAnsi="Arial" w:cs="Arial"/>
        <w:b/>
        <w:bCs/>
        <w:color w:val="000000"/>
        <w:sz w:val="24"/>
        <w:szCs w:val="24"/>
      </w:rPr>
      <w:t xml:space="preserve"> door </w:t>
    </w:r>
    <w:r w:rsidR="00B24213">
      <w:rPr>
        <w:rFonts w:ascii="Arial" w:hAnsi="Arial" w:cs="Arial"/>
        <w:b/>
        <w:bCs/>
        <w:color w:val="000000"/>
        <w:sz w:val="24"/>
        <w:szCs w:val="24"/>
      </w:rPr>
      <w:t>NIPV</w:t>
    </w:r>
    <w:r>
      <w:rPr>
        <w:rFonts w:ascii="Arial" w:hAnsi="Arial" w:cs="Arial"/>
        <w:b/>
        <w:bCs/>
        <w:color w:val="000000"/>
        <w:sz w:val="24"/>
        <w:szCs w:val="24"/>
      </w:rPr>
      <w:t xml:space="preserve"> en/of Veiligheidsregio’s</w:t>
    </w:r>
  </w:p>
  <w:p w14:paraId="68281F74" w14:textId="18F4BD08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16"/>
        <w:szCs w:val="16"/>
      </w:rPr>
    </w:pPr>
    <w:r>
      <w:rPr>
        <w:rFonts w:ascii="Arial" w:hAnsi="Arial" w:cs="Arial"/>
        <w:color w:val="000000"/>
        <w:sz w:val="16"/>
        <w:szCs w:val="16"/>
      </w:rPr>
      <w:t xml:space="preserve">Datum: </w:t>
    </w:r>
    <w:r w:rsidR="008037D7">
      <w:rPr>
        <w:rFonts w:ascii="Arial" w:hAnsi="Arial" w:cs="Arial"/>
        <w:color w:val="000000"/>
        <w:sz w:val="16"/>
        <w:szCs w:val="16"/>
      </w:rPr>
      <w:t>maart</w:t>
    </w:r>
    <w:r w:rsidR="002427DC">
      <w:rPr>
        <w:rFonts w:ascii="Arial" w:hAnsi="Arial" w:cs="Arial"/>
        <w:color w:val="000000"/>
        <w:sz w:val="16"/>
        <w:szCs w:val="16"/>
      </w:rPr>
      <w:t xml:space="preserve"> 2018</w:t>
    </w:r>
    <w:r>
      <w:rPr>
        <w:rFonts w:ascii="Arial" w:hAnsi="Arial" w:cs="Arial"/>
        <w:color w:val="000000"/>
        <w:sz w:val="16"/>
        <w:szCs w:val="16"/>
      </w:rPr>
      <w:t>. Revisie: 1.</w:t>
    </w:r>
    <w:r w:rsidR="008037D7">
      <w:rPr>
        <w:rFonts w:ascii="Arial" w:hAnsi="Arial" w:cs="Arial"/>
        <w:color w:val="000000"/>
        <w:sz w:val="16"/>
        <w:szCs w:val="16"/>
      </w:rPr>
      <w:t>6</w:t>
    </w:r>
    <w:r w:rsidR="00AB126B">
      <w:rPr>
        <w:rFonts w:ascii="Arial" w:hAnsi="Arial" w:cs="Arial"/>
        <w:color w:val="000000"/>
        <w:sz w:val="16"/>
        <w:szCs w:val="16"/>
      </w:rPr>
      <w:t xml:space="preserve"> </w:t>
    </w:r>
    <w:r>
      <w:rPr>
        <w:rFonts w:ascii="Arial" w:hAnsi="Arial" w:cs="Arial"/>
        <w:color w:val="000000"/>
        <w:sz w:val="16"/>
        <w:szCs w:val="16"/>
      </w:rPr>
      <w:t>(definitief)</w:t>
    </w:r>
  </w:p>
  <w:p w14:paraId="664B9B00" w14:textId="77777777" w:rsidR="00DD6BAE" w:rsidRDefault="00DD6BAE" w:rsidP="00DD6BAE">
    <w:pPr>
      <w:autoSpaceDE w:val="0"/>
      <w:autoSpaceDN w:val="0"/>
      <w:adjustRightInd w:val="0"/>
      <w:spacing w:after="0" w:line="288" w:lineRule="auto"/>
      <w:rPr>
        <w:rFonts w:ascii="Arial" w:hAnsi="Arial" w:cs="Arial"/>
        <w:color w:val="000000"/>
        <w:sz w:val="16"/>
        <w:szCs w:val="16"/>
      </w:rPr>
    </w:pPr>
    <w:r>
      <w:rPr>
        <w:rFonts w:ascii="Arial" w:hAnsi="Arial" w:cs="Arial"/>
        <w:color w:val="000000"/>
        <w:sz w:val="16"/>
        <w:szCs w:val="16"/>
      </w:rPr>
      <w:t>Document eigenaar: Hoofd Afdeling Ontwikkeling &amp; Realisatie</w:t>
    </w:r>
  </w:p>
  <w:p w14:paraId="7D86447C" w14:textId="77777777" w:rsidR="00DD6BAE" w:rsidRDefault="00DD6BAE" w:rsidP="00DD6BAE">
    <w:pPr>
      <w:pStyle w:val="Koptekst"/>
    </w:pPr>
    <w:r w:rsidRPr="00247CD2">
      <w:rPr>
        <w:rFonts w:ascii="Arial" w:hAnsi="Arial" w:cs="Arial"/>
        <w:color w:val="000000"/>
        <w:sz w:val="16"/>
        <w:szCs w:val="16"/>
      </w:rPr>
      <w:t xml:space="preserve">(laatste revisie is </w:t>
    </w:r>
    <w:r w:rsidRPr="00247CD2">
      <w:rPr>
        <w:rFonts w:ascii="Arial" w:hAnsi="Arial" w:cs="Arial"/>
        <w:i/>
        <w:iCs/>
        <w:color w:val="000000"/>
        <w:sz w:val="16"/>
        <w:szCs w:val="16"/>
      </w:rPr>
      <w:t>cursief</w:t>
    </w:r>
    <w:r w:rsidRPr="00247CD2">
      <w:rPr>
        <w:rFonts w:ascii="Arial" w:hAnsi="Arial" w:cs="Arial"/>
        <w:color w:val="000000"/>
        <w:sz w:val="16"/>
        <w:szCs w:val="16"/>
      </w:rPr>
      <w:t xml:space="preserve"> weergegeven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0E57A5" w14:textId="77777777" w:rsidR="00B24213" w:rsidRDefault="00B24213">
    <w:pPr>
      <w:pStyle w:val="Kopteks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D6BAE"/>
    <w:rsid w:val="001E7CE7"/>
    <w:rsid w:val="002427DC"/>
    <w:rsid w:val="00247CD2"/>
    <w:rsid w:val="00272AF2"/>
    <w:rsid w:val="0040370A"/>
    <w:rsid w:val="00513E9D"/>
    <w:rsid w:val="008037D7"/>
    <w:rsid w:val="009A77E0"/>
    <w:rsid w:val="00AB126B"/>
    <w:rsid w:val="00B24213"/>
    <w:rsid w:val="00BD0C3E"/>
    <w:rsid w:val="00C72A6E"/>
    <w:rsid w:val="00C856A1"/>
    <w:rsid w:val="00DD6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10A6393"/>
  <w15:chartTrackingRefBased/>
  <w15:docId w15:val="{F0E0DDA9-2F0B-40F5-934B-E113108C85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DD6B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DD6BAE"/>
  </w:style>
  <w:style w:type="paragraph" w:styleId="Voettekst">
    <w:name w:val="footer"/>
    <w:basedOn w:val="Standaard"/>
    <w:link w:val="VoettekstChar"/>
    <w:uiPriority w:val="99"/>
    <w:unhideWhenUsed/>
    <w:rsid w:val="00DD6B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DD6BAE"/>
  </w:style>
  <w:style w:type="paragraph" w:styleId="Ballontekst">
    <w:name w:val="Balloon Text"/>
    <w:basedOn w:val="Standaard"/>
    <w:link w:val="BallontekstChar"/>
    <w:uiPriority w:val="99"/>
    <w:semiHidden/>
    <w:unhideWhenUsed/>
    <w:rsid w:val="00AB12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AB126B"/>
    <w:rPr>
      <w:rFonts w:ascii="Segoe UI" w:hAnsi="Segoe UI" w:cs="Segoe UI"/>
      <w:sz w:val="18"/>
      <w:szCs w:val="18"/>
    </w:rPr>
  </w:style>
  <w:style w:type="character" w:styleId="Verwijzingopmerking">
    <w:name w:val="annotation reference"/>
    <w:basedOn w:val="Standaardalinea-lettertype"/>
    <w:uiPriority w:val="99"/>
    <w:semiHidden/>
    <w:unhideWhenUsed/>
    <w:rsid w:val="00AB126B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semiHidden/>
    <w:unhideWhenUsed/>
    <w:rsid w:val="00AB126B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semiHidden/>
    <w:rsid w:val="00AB126B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AB126B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AB126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-teken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9B020C85BD21438B8BF2B0DA9A8162" ma:contentTypeVersion="11" ma:contentTypeDescription="Een nieuw document maken." ma:contentTypeScope="" ma:versionID="6be82182f6548017d2f0c6a2f57a4c32">
  <xsd:schema xmlns:xsd="http://www.w3.org/2001/XMLSchema" xmlns:xs="http://www.w3.org/2001/XMLSchema" xmlns:p="http://schemas.microsoft.com/office/2006/metadata/properties" xmlns:ns2="446a3d31-fb5b-4cd4-a7fc-9aa12a50da6d" xmlns:ns3="4862f71c-ece4-44d4-9bdd-a004074d4979" targetNamespace="http://schemas.microsoft.com/office/2006/metadata/properties" ma:root="true" ma:fieldsID="1926d7cc1df84feb12d1777dacd2548e" ns2:_="" ns3:_="">
    <xsd:import namespace="446a3d31-fb5b-4cd4-a7fc-9aa12a50da6d"/>
    <xsd:import namespace="4862f71c-ece4-44d4-9bdd-a004074d497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6a3d31-fb5b-4cd4-a7fc-9aa12a50da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62f71c-ece4-44d4-9bdd-a004074d4979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0FA03E1-3522-4361-BB6A-1F59CC0EE95F}">
  <ds:schemaRefs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purl.org/dc/terms/"/>
    <ds:schemaRef ds:uri="446a3d31-fb5b-4cd4-a7fc-9aa12a50da6d"/>
    <ds:schemaRef ds:uri="4862f71c-ece4-44d4-9bdd-a004074d4979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02CE4A0E-772B-4D33-A65F-EDA9A342C4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57D09CB-661C-411F-816E-132CEA1565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46a3d31-fb5b-4cd4-a7fc-9aa12a50da6d"/>
    <ds:schemaRef ds:uri="4862f71c-ece4-44d4-9bdd-a004074d497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f Zwart [IFV]</dc:creator>
  <cp:keywords/>
  <dc:description/>
  <cp:lastModifiedBy>Kees Groot</cp:lastModifiedBy>
  <cp:revision>3</cp:revision>
  <dcterms:created xsi:type="dcterms:W3CDTF">2018-03-06T10:30:00Z</dcterms:created>
  <dcterms:modified xsi:type="dcterms:W3CDTF">2022-05-24T14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9B020C85BD21438B8BF2B0DA9A8162</vt:lpwstr>
  </property>
  <property fmtid="{D5CDD505-2E9C-101B-9397-08002B2CF9AE}" pid="3" name="Order">
    <vt:r8>9000</vt:r8>
  </property>
</Properties>
</file>